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102" y="-5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85FBFA-F6C5-4624-A899-24A22AE1812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81E20A-8375-48E2-9685-7D25B74B2B1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E8C13-FCCD-4D09-85BC-1940E660A1E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15187-D1D1-4BBA-921E-12E25662642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3A825-CC70-4EF2-9712-FBDD18EF5AF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7B943-872E-4C57-B415-EFC652748E9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585A5-871E-49BE-834C-12F2EBF42A8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0788E-BC70-4CF1-80C1-6BF200B43927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D5921-CC2A-4C18-BF1F-24319BCD306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1659B-80D1-485F-8A4C-336D270947E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C734B-6FE6-45C2-8689-3A5FDB48A28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DC695-4B4C-452F-B459-FAEF82DAF0C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878995-614D-4BFD-8BB6-E39D14912A4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1F49BF-4C66-4C2E-A93F-CA819985C36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E10A75-C298-4F95-B9A6-19BA5046E4D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C81236-0ED5-4BCF-BAC1-1DC3C721B38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00574A-C61A-40A9-9E21-6B92FA13CD5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21144-7751-4995-B359-90D4F2131C7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1058D-65F7-4E45-AA4E-09E6EBEA160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0F99B-662C-4575-9B2D-D4E19B353EE3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9B1E6-B46A-4F43-829B-4CB302F47B9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040FCF-9AAB-4B08-95A7-AECB8EAF711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50DBDC-0F39-4857-BC78-77CC95D480F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4A7813-0732-4CDF-AB19-C6B70047F5E2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4858A-AE2A-4D1F-80B8-252E34510FD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861E1E-C1C4-4370-B90D-EFA7C006FFCF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6D564-FC26-4767-A6E4-765B30B6ED7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A634B5-BA62-4648-A9AA-1482682262A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84D89FD-24A5-4CBB-B00D-EF970FE51FA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1667EAC-3530-410F-A933-49337677071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t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Synthesis SysML/UML til SystemC simulation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3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035300" cy="533400"/>
          </a:xfrm>
        </p:spPr>
        <p:txBody>
          <a:bodyPr/>
          <a:lstStyle/>
          <a:p>
            <a:r>
              <a:rPr lang="en-US" sz="28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65438" y="1628775"/>
          <a:ext cx="45878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en-US" sz="2800" smtClean="0"/>
              <a:t>Sequence diagrams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 værktøj)</a:t>
            </a:r>
          </a:p>
        </p:txBody>
      </p:sp>
      <p:sp>
        <p:nvSpPr>
          <p:cNvPr id="2457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>
            <p:ph idx="1"/>
          </p:nvPr>
        </p:nvGraphicFramePr>
        <p:xfrm>
          <a:off x="1187450" y="476250"/>
          <a:ext cx="6557963" cy="5453063"/>
        </p:xfrm>
        <a:graphic>
          <a:graphicData uri="http://schemas.openxmlformats.org/presentationml/2006/ole">
            <p:oleObj spid="_x0000_s35843" name="Visio" r:id="rId3" imgW="5341678" imgH="44416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5362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638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17410" name="Picture 4"/>
          <p:cNvPicPr>
            <a:picLocks noChangeAspect="1" noChangeArrowheads="1"/>
          </p:cNvPicPr>
          <p:nvPr/>
        </p:nvPicPr>
        <p:blipFill>
          <a:blip r:embed="rId2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Challenges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0482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2150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</TotalTime>
  <Words>247</Words>
  <Application>Microsoft Office PowerPoint</Application>
  <PresentationFormat>On-screen Show (4:3)</PresentationFormat>
  <Paragraphs>56</Paragraphs>
  <Slides>18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2" baseType="lpstr">
      <vt:lpstr>Arial</vt:lpstr>
      <vt:lpstr>Calibri</vt:lpstr>
      <vt:lpstr>Kontortema</vt:lpstr>
      <vt:lpstr>Microsoft Visio Drawing</vt:lpstr>
      <vt:lpstr>Emergency call button</vt:lpstr>
      <vt:lpstr>I dag</vt:lpstr>
      <vt:lpstr>Problemer?</vt:lpstr>
      <vt:lpstr>Løsning</vt:lpstr>
      <vt:lpstr>Emergency call button</vt:lpstr>
      <vt:lpstr>Challenges</vt:lpstr>
      <vt:lpstr>Projektets mål</vt:lpstr>
      <vt:lpstr>Hvordan når vi vores mål?</vt:lpstr>
      <vt:lpstr>Aflevering</vt:lpstr>
      <vt:lpstr>Læringsmålet</vt:lpstr>
      <vt:lpstr>Status</vt:lpstr>
      <vt:lpstr>System Engineering metode INCOSE</vt:lpstr>
      <vt:lpstr>Dias nummer 13</vt:lpstr>
      <vt:lpstr>Arkitektural design  (SysML som modelerings værktøj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35</cp:revision>
  <dcterms:created xsi:type="dcterms:W3CDTF">2011-02-07T16:44:18Z</dcterms:created>
  <dcterms:modified xsi:type="dcterms:W3CDTF">2011-02-10T18:56:53Z</dcterms:modified>
</cp:coreProperties>
</file>